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4DF9F425"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B55561">
          <w:rPr>
            <w:b w:val="0"/>
            <w:webHidden/>
          </w:rPr>
          <w:t>1</w:t>
        </w:r>
        <w:r w:rsidR="00C332EE" w:rsidRPr="00C332EE">
          <w:rPr>
            <w:b w:val="0"/>
            <w:webHidden/>
          </w:rPr>
          <w:fldChar w:fldCharType="end"/>
        </w:r>
      </w:hyperlink>
    </w:p>
    <w:p w14:paraId="4E748C67" w14:textId="62F1F015" w:rsidR="00C332EE" w:rsidRPr="00C332EE" w:rsidRDefault="00B55561">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Pr>
            <w:b w:val="0"/>
            <w:webHidden/>
          </w:rPr>
          <w:t>4</w:t>
        </w:r>
        <w:r w:rsidR="00C332EE" w:rsidRPr="00C332EE">
          <w:rPr>
            <w:b w:val="0"/>
            <w:webHidden/>
          </w:rPr>
          <w:fldChar w:fldCharType="end"/>
        </w:r>
      </w:hyperlink>
    </w:p>
    <w:p w14:paraId="683B1FA3" w14:textId="31B3B4D0" w:rsidR="00C332EE" w:rsidRPr="00C332EE" w:rsidRDefault="00B55561">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Pr>
            <w:b w:val="0"/>
            <w:webHidden/>
          </w:rPr>
          <w:t>5</w:t>
        </w:r>
        <w:r w:rsidR="00C332EE" w:rsidRPr="00C332EE">
          <w:rPr>
            <w:b w:val="0"/>
            <w:webHidden/>
          </w:rPr>
          <w:fldChar w:fldCharType="end"/>
        </w:r>
      </w:hyperlink>
    </w:p>
    <w:p w14:paraId="3F399059" w14:textId="003EECD2" w:rsidR="00C332EE" w:rsidRPr="00C332EE" w:rsidRDefault="00B55561">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1E6381E6" w14:textId="3FC87812" w:rsidR="00C332EE" w:rsidRPr="00C332EE" w:rsidRDefault="00B55561">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6A7B06AE" w14:textId="5A452162"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12E4B10E"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5C938028"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53F6B34D"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2F53EB10" w:rsidR="00C332EE" w:rsidRPr="00C332EE" w:rsidRDefault="00B55561">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Pr>
            <w:b w:val="0"/>
            <w:webHidden/>
          </w:rPr>
          <w:t>11</w:t>
        </w:r>
        <w:r w:rsidR="00C332EE" w:rsidRPr="00C332EE">
          <w:rPr>
            <w:b w:val="0"/>
            <w:webHidden/>
          </w:rPr>
          <w:fldChar w:fldCharType="end"/>
        </w:r>
      </w:hyperlink>
    </w:p>
    <w:p w14:paraId="31679019" w14:textId="20FFB14C"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45755CF9"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3F798079"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18439668"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03FC40E9"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A4B0F7C"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6EE71F08"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60682A74"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23926A7"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45177478"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276CACEF"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3684CEC5"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4E501B77"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47BE78D3" w:rsidR="00C332EE" w:rsidRPr="00C332EE" w:rsidRDefault="00B55561">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Pr>
            <w:b w:val="0"/>
            <w:webHidden/>
          </w:rPr>
          <w:t>20</w:t>
        </w:r>
        <w:r w:rsidR="00C332EE" w:rsidRPr="00C332EE">
          <w:rPr>
            <w:b w:val="0"/>
            <w:webHidden/>
          </w:rPr>
          <w:fldChar w:fldCharType="end"/>
        </w:r>
      </w:hyperlink>
    </w:p>
    <w:p w14:paraId="7F0C9DD0" w14:textId="0FF93AEA"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627CAB71"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571F017A"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0D8FEAB"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2BFBE994"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2102681"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1DA28285" w:rsidR="00C332EE" w:rsidRPr="00C332EE" w:rsidRDefault="00B55561">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Pr>
            <w:b w:val="0"/>
            <w:webHidden/>
          </w:rPr>
          <w:t>30</w:t>
        </w:r>
        <w:r w:rsidR="00C332EE" w:rsidRPr="00C332EE">
          <w:rPr>
            <w:b w:val="0"/>
            <w:webHidden/>
          </w:rPr>
          <w:fldChar w:fldCharType="end"/>
        </w:r>
      </w:hyperlink>
    </w:p>
    <w:p w14:paraId="331BC6AF" w14:textId="0E68FF49" w:rsidR="00C332EE" w:rsidRPr="00C332EE" w:rsidRDefault="00B55561">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4BA1E77D" w14:textId="0D8E5534" w:rsidR="00C332EE" w:rsidRPr="00C332EE" w:rsidRDefault="00B55561">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1D3A7DEE" w14:textId="2396CA3B"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244C7B89"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23A62374"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31473ABD"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231EFD61"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3A00C1E4"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A669725"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39F1BCAD"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75CC2980"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0AF2F581"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795982BB"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6A496E98"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01083AFB"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1D8BF3F3" w:rsidR="00C332EE" w:rsidRPr="00C332EE" w:rsidRDefault="00B55561">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Pr>
            <w:b w:val="0"/>
            <w:webHidden/>
          </w:rPr>
          <w:t>49</w:t>
        </w:r>
        <w:r w:rsidR="00C332EE" w:rsidRPr="00C332EE">
          <w:rPr>
            <w:b w:val="0"/>
            <w:webHidden/>
          </w:rPr>
          <w:fldChar w:fldCharType="end"/>
        </w:r>
      </w:hyperlink>
    </w:p>
    <w:p w14:paraId="2E8E8A6A" w14:textId="18E15E7D"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3194F88B"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6326A1CB"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5C049D7" w:rsidR="00C332EE" w:rsidRPr="00C332EE" w:rsidRDefault="00B55561">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7E9DD4EF"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538A7E88" w:rsidR="00C332EE" w:rsidRPr="00C332EE" w:rsidRDefault="00B55561">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3F0F2FA7" w:rsidR="00C332EE" w:rsidRPr="00C332EE" w:rsidRDefault="00B55561">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5F7719C6" w:rsidR="00C332EE" w:rsidRPr="00C332EE" w:rsidRDefault="00B55561">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52ED8241"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41461466"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0865C614"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371AC4D2"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4F43865A"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6D6B81CD"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7A158C99"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011AB376"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188549E1"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7D3CC133"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31C92251"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1B4302F0"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16A49736" w:rsidR="00C332EE" w:rsidRPr="00C332EE" w:rsidRDefault="00B55561">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Pr>
            <w:b w:val="0"/>
            <w:webHidden/>
          </w:rPr>
          <w:t>69</w:t>
        </w:r>
        <w:r w:rsidR="00C332EE" w:rsidRPr="00C332EE">
          <w:rPr>
            <w:b w:val="0"/>
            <w:webHidden/>
          </w:rPr>
          <w:fldChar w:fldCharType="end"/>
        </w:r>
      </w:hyperlink>
    </w:p>
    <w:p w14:paraId="0384662C" w14:textId="7ECE51D9"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0CFD9692"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6942E405" w14:textId="7024A53B"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463294C5" w14:textId="641F37C6"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1D821433" w14:textId="7B3E2E50"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224D98B5" w14:textId="24114597"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15E829BA" w14:textId="45B5B3B6"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7</w:t>
        </w:r>
        <w:r w:rsidR="00C332EE" w:rsidRPr="00C332EE">
          <w:rPr>
            <w:rFonts w:ascii="Arial" w:hAnsi="Arial" w:cs="Arial"/>
            <w:bCs/>
            <w:noProof/>
            <w:webHidden/>
            <w:sz w:val="24"/>
            <w:szCs w:val="24"/>
          </w:rPr>
          <w:fldChar w:fldCharType="end"/>
        </w:r>
      </w:hyperlink>
    </w:p>
    <w:p w14:paraId="06959379" w14:textId="58B9D2FF" w:rsidR="00C332EE" w:rsidRPr="00C332EE" w:rsidRDefault="00B55561">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334746B3" w14:textId="1BEFC9FB"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50700E47" w14:textId="6635952E" w:rsidR="00C332EE" w:rsidRPr="00C332EE" w:rsidRDefault="00B55561">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75E09E0B" w14:textId="5BC85C8C" w:rsidR="00C332EE" w:rsidRPr="00C332EE" w:rsidRDefault="00B55561">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1</w:t>
        </w:r>
        <w:r w:rsidR="00C332EE" w:rsidRPr="00C332EE">
          <w:rPr>
            <w:rFonts w:ascii="Arial" w:hAnsi="Arial" w:cs="Arial"/>
            <w:bCs/>
            <w:noProof/>
            <w:webHidden/>
            <w:sz w:val="24"/>
            <w:szCs w:val="24"/>
          </w:rPr>
          <w:fldChar w:fldCharType="end"/>
        </w:r>
      </w:hyperlink>
    </w:p>
    <w:p w14:paraId="451C0D8C" w14:textId="1BC42919" w:rsidR="00C332EE" w:rsidRPr="00C332EE" w:rsidRDefault="00B55561">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4</w:t>
        </w:r>
        <w:r w:rsidR="00C332EE" w:rsidRPr="00C332EE">
          <w:rPr>
            <w:rFonts w:ascii="Arial" w:hAnsi="Arial" w:cs="Arial"/>
            <w:bCs/>
            <w:noProof/>
            <w:webHidden/>
            <w:sz w:val="24"/>
            <w:szCs w:val="24"/>
          </w:rPr>
          <w:fldChar w:fldCharType="end"/>
        </w:r>
      </w:hyperlink>
    </w:p>
    <w:p w14:paraId="60408FF2" w14:textId="1AFFB034" w:rsidR="00C332EE" w:rsidRPr="00C332EE" w:rsidRDefault="00B55561">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Pr>
            <w:b w:val="0"/>
            <w:webHidden/>
          </w:rPr>
          <w:t>100</w:t>
        </w:r>
        <w:r w:rsidR="00C332EE" w:rsidRPr="00C332EE">
          <w:rPr>
            <w:b w:val="0"/>
            <w:webHidden/>
          </w:rPr>
          <w:fldChar w:fldCharType="end"/>
        </w:r>
      </w:hyperlink>
    </w:p>
    <w:p w14:paraId="27DF19D2" w14:textId="48476BE6" w:rsidR="00C332EE" w:rsidRPr="00C332EE" w:rsidRDefault="00B55561">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Pr>
            <w:b w:val="0"/>
            <w:webHidden/>
          </w:rPr>
          <w:t>101</w:t>
        </w:r>
        <w:r w:rsidR="00C332EE" w:rsidRPr="00C332EE">
          <w:rPr>
            <w:b w:val="0"/>
            <w:webHidden/>
          </w:rPr>
          <w:fldChar w:fldCharType="end"/>
        </w:r>
      </w:hyperlink>
    </w:p>
    <w:p w14:paraId="34EE5E23" w14:textId="5366C1B4" w:rsidR="00C332EE" w:rsidRPr="00C332EE" w:rsidRDefault="00B55561">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Pr>
            <w:b w:val="0"/>
            <w:webHidden/>
          </w:rPr>
          <w:t>103</w:t>
        </w:r>
        <w:r w:rsidR="00C332EE" w:rsidRPr="00C332EE">
          <w:rPr>
            <w:b w:val="0"/>
            <w:webHidden/>
          </w:rPr>
          <w:fldChar w:fldCharType="end"/>
        </w:r>
      </w:hyperlink>
    </w:p>
    <w:p w14:paraId="379E3E2E" w14:textId="3A34CBA8" w:rsidR="00C332EE" w:rsidRPr="00C332EE" w:rsidRDefault="00B55561">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Pr>
            <w:b w:val="0"/>
            <w:webHidden/>
          </w:rPr>
          <w:t>107</w:t>
        </w:r>
        <w:r w:rsidR="00C332EE" w:rsidRPr="00C332EE">
          <w:rPr>
            <w:b w:val="0"/>
            <w:webHidden/>
          </w:rPr>
          <w:fldChar w:fldCharType="end"/>
        </w:r>
      </w:hyperlink>
    </w:p>
    <w:p w14:paraId="4CC43FE7" w14:textId="3E2699D7" w:rsidR="00C332EE" w:rsidRPr="00C332EE" w:rsidRDefault="00B55561">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Pr>
            <w:b w:val="0"/>
            <w:webHidden/>
          </w:rPr>
          <w:t>108</w:t>
        </w:r>
        <w:r w:rsidR="00C332EE" w:rsidRPr="00C332EE">
          <w:rPr>
            <w:b w:val="0"/>
            <w:webHidden/>
          </w:rPr>
          <w:fldChar w:fldCharType="end"/>
        </w:r>
      </w:hyperlink>
    </w:p>
    <w:p w14:paraId="1FD46EEA" w14:textId="1DD7DDE6"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33AFD35C" w14:textId="2CB95740"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7B4C4DC7" w14:textId="2067BAEE"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1</w:t>
        </w:r>
        <w:r w:rsidR="00C332EE" w:rsidRPr="00C332EE">
          <w:rPr>
            <w:rFonts w:ascii="Arial" w:hAnsi="Arial" w:cs="Arial"/>
            <w:bCs/>
            <w:noProof/>
            <w:webHidden/>
            <w:sz w:val="24"/>
            <w:szCs w:val="24"/>
          </w:rPr>
          <w:fldChar w:fldCharType="end"/>
        </w:r>
      </w:hyperlink>
    </w:p>
    <w:p w14:paraId="3950D7EF" w14:textId="773C45DF"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6D78C36A" w14:textId="7584ADD4"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2</w:t>
        </w:r>
        <w:r w:rsidR="00C332EE" w:rsidRPr="00C332EE">
          <w:rPr>
            <w:rFonts w:ascii="Arial" w:hAnsi="Arial" w:cs="Arial"/>
            <w:bCs/>
            <w:noProof/>
            <w:webHidden/>
            <w:sz w:val="24"/>
            <w:szCs w:val="24"/>
          </w:rPr>
          <w:fldChar w:fldCharType="end"/>
        </w:r>
      </w:hyperlink>
    </w:p>
    <w:p w14:paraId="4CEDA04F" w14:textId="6CAF2E53" w:rsidR="00C332EE" w:rsidRPr="00C332EE" w:rsidRDefault="00B55561">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4</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1D9F515C"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32DD656F"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1C4CAE2"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9772C92"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F5B460C"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3356A4E"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0720ED2C" w:rsidR="007F61A8"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07D3E307" w:rsidR="007F61A8" w:rsidRPr="00E428BF" w:rsidRDefault="00B55561"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6A9D4B31"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B55561">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40E158BA" w:rsidR="006139FA" w:rsidRPr="006139FA" w:rsidRDefault="00B55561">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79A02DB2" w:rsidR="006139FA" w:rsidRPr="006139FA" w:rsidRDefault="00B55561">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2D38FD20" w:rsidR="006139FA" w:rsidRPr="006139FA" w:rsidRDefault="00B55561">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620C90C3" w:rsidR="006139FA" w:rsidRPr="006139FA" w:rsidRDefault="00B55561">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6AAA3A7C" w:rsidR="006139FA" w:rsidRPr="006139FA" w:rsidRDefault="00B55561">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5455BFE4" w:rsidR="006139FA" w:rsidRPr="006139FA" w:rsidRDefault="00B55561">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7F19FAE8" w:rsidR="006139FA" w:rsidRPr="006139FA" w:rsidRDefault="00B55561">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10A2EF25" w:rsidR="006139FA" w:rsidRPr="006139FA" w:rsidRDefault="00B55561">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500965B1" w:rsidR="006139FA" w:rsidRPr="006139FA" w:rsidRDefault="00B55561">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727D44A7" w:rsidR="006139FA" w:rsidRPr="006139FA" w:rsidRDefault="00B55561">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36F28009" w:rsidR="006139FA" w:rsidRPr="006139FA" w:rsidRDefault="00B55561">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359E42C5" w:rsidR="006139FA" w:rsidRPr="006139FA" w:rsidRDefault="00B55561">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70CAA5A2" w:rsidR="006139FA" w:rsidRPr="006139FA" w:rsidRDefault="00B55561">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43D9FC63" w:rsidR="006139FA" w:rsidRPr="006139FA" w:rsidRDefault="00B55561">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469B5FB6" w:rsidR="006139FA" w:rsidRPr="006139FA" w:rsidRDefault="00B55561">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71FB5422" w:rsidR="006139FA" w:rsidRPr="006139FA" w:rsidRDefault="00B55561">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54AF8729" w:rsidR="006139FA" w:rsidRPr="006139FA" w:rsidRDefault="00B55561">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127B493C" w:rsidR="006139FA" w:rsidRPr="006139FA" w:rsidRDefault="00B55561">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2C76847F" w:rsidR="006139FA" w:rsidRPr="006139FA" w:rsidRDefault="00B55561">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116A5AA4" w:rsidR="006139FA" w:rsidRPr="006139FA" w:rsidRDefault="00B55561">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55FCAC6E" w:rsidR="006139FA" w:rsidRPr="006139FA" w:rsidRDefault="00B55561">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34C75501" w:rsidR="006139FA" w:rsidRPr="006139FA" w:rsidRDefault="00B55561">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5FEE3222" w:rsidR="006139FA" w:rsidRPr="006139FA" w:rsidRDefault="00B55561">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17BEBB18" w:rsidR="006139FA" w:rsidRPr="006139FA" w:rsidRDefault="00B55561">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5584F9EC" w:rsidR="006139FA" w:rsidRPr="006139FA" w:rsidRDefault="00B55561">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3B835B48" w:rsidR="006139FA" w:rsidRPr="006139FA" w:rsidRDefault="00B55561">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0F2168BE" w:rsidR="006139FA" w:rsidRPr="006139FA" w:rsidRDefault="00B55561">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38D92196" w:rsidR="006139FA" w:rsidRPr="006139FA" w:rsidRDefault="00B55561">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43534628" w:rsidR="006139FA" w:rsidRPr="006139FA" w:rsidRDefault="00B55561">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4CE889A2" w:rsidR="006139FA" w:rsidRPr="006139FA" w:rsidRDefault="00B55561">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420DFE1C" w:rsidR="006139FA" w:rsidRPr="006139FA" w:rsidRDefault="00B55561">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2B555117" w:rsidR="006139FA" w:rsidRPr="006139FA" w:rsidRDefault="00B55561">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4C9E8A02" w:rsidR="006139FA" w:rsidRPr="006139FA" w:rsidRDefault="00B55561">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0E8D7879" w:rsidR="006139FA" w:rsidRPr="006139FA" w:rsidRDefault="00B55561">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70018856" w:rsidR="006139FA" w:rsidRPr="006139FA" w:rsidRDefault="00B55561">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56855E24" w:rsidR="006139FA" w:rsidRPr="006139FA" w:rsidRDefault="00B55561">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300F9B4A" w:rsidR="006139FA" w:rsidRPr="006139FA" w:rsidRDefault="00B55561">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66E2911C" w:rsidR="006139FA" w:rsidRPr="006139FA" w:rsidRDefault="00B55561">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37D72D25" w:rsidR="006139FA" w:rsidRPr="006139FA" w:rsidRDefault="00B55561">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8</w:t>
        </w:r>
        <w:r w:rsidR="006139FA" w:rsidRPr="006139FA">
          <w:rPr>
            <w:rStyle w:val="Hipervnculo"/>
            <w:rFonts w:ascii="Arial" w:hAnsi="Arial" w:cs="Arial"/>
            <w:b w:val="0"/>
            <w:bCs w:val="0"/>
            <w:webHidden/>
            <w:sz w:val="24"/>
            <w:szCs w:val="24"/>
          </w:rPr>
          <w:fldChar w:fldCharType="end"/>
        </w:r>
      </w:hyperlink>
    </w:p>
    <w:p w14:paraId="089A5557" w14:textId="7285469C" w:rsidR="006139FA" w:rsidRPr="006139FA" w:rsidRDefault="00B55561">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23C89C23" w14:textId="66C09B81" w:rsidR="006139FA" w:rsidRPr="006139FA" w:rsidRDefault="00B55561">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418331FE" w:rsidR="006139FA" w:rsidRPr="006139FA" w:rsidRDefault="00B55561">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2926B35" w14:textId="6707535C" w:rsidR="006139FA" w:rsidRPr="006139FA" w:rsidRDefault="00B55561">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62794BD" w14:textId="22EEB327" w:rsidR="006139FA" w:rsidRPr="006139FA" w:rsidRDefault="00B55561">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2781F140" w14:textId="65E1D7F0" w:rsidR="006139FA" w:rsidRPr="006139FA" w:rsidRDefault="00B55561">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F10EEE1" w14:textId="63295D2C" w:rsidR="006139FA" w:rsidRPr="006139FA" w:rsidRDefault="00B55561">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07A90449" w14:textId="1DC92F72" w:rsidR="006139FA" w:rsidRPr="006139FA" w:rsidRDefault="00B55561">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7A161020" w14:textId="5E19F753" w:rsidR="006139FA" w:rsidRPr="006139FA" w:rsidRDefault="00B55561">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3B7590E3" w14:textId="0C4986B0" w:rsidR="006139FA" w:rsidRPr="006139FA" w:rsidRDefault="00B55561">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284438A5" w14:textId="2E94BC7D" w:rsidR="006139FA" w:rsidRPr="006139FA" w:rsidRDefault="00B55561">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5C3DE629" w14:textId="4A21B2DB" w:rsidR="006139FA" w:rsidRPr="006139FA" w:rsidRDefault="00B55561">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4DB39307" w14:textId="23674D93" w:rsidR="006139FA" w:rsidRPr="006139FA" w:rsidRDefault="00B55561">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7D1C4F1A" w14:textId="26085A9D" w:rsidR="006139FA" w:rsidRPr="006139FA" w:rsidRDefault="00B55561">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4213974D" w14:textId="06A0DB59" w:rsidR="006139FA" w:rsidRPr="006139FA" w:rsidRDefault="00B55561">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4A02C62" w14:textId="2E817163" w:rsidR="006139FA" w:rsidRPr="006139FA" w:rsidRDefault="00B55561">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0FD3630D" w14:textId="705D5DDF" w:rsidR="006139FA" w:rsidRPr="006139FA" w:rsidRDefault="00B55561">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3B8BAD15" w14:textId="67160762" w:rsidR="006139FA" w:rsidRPr="006139FA" w:rsidRDefault="00B55561">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787BE3C7" w14:textId="79C803BE" w:rsidR="006139FA" w:rsidRPr="006139FA" w:rsidRDefault="00B55561">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3DE51BD" w14:textId="240ACD84" w:rsidR="006139FA" w:rsidRPr="006139FA" w:rsidRDefault="00B55561">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42F290A8" w14:textId="024A82C4" w:rsidR="006139FA" w:rsidRPr="006139FA" w:rsidRDefault="00B55561">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6EA4646E" w14:textId="027BF913" w:rsidR="006139FA" w:rsidRPr="006139FA" w:rsidRDefault="00B55561">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33ADC347" w14:textId="7DD78D61" w:rsidR="006139FA" w:rsidRPr="006139FA" w:rsidRDefault="00B55561">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4</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2B758149"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B55561">
          <w:rPr>
            <w:rFonts w:ascii="Arial" w:hAnsi="Arial" w:cs="Arial"/>
            <w:b w:val="0"/>
            <w:noProof/>
            <w:webHidden/>
            <w:sz w:val="24"/>
            <w:szCs w:val="24"/>
          </w:rPr>
          <w:t>113</w:t>
        </w:r>
        <w:r w:rsidRPr="00E428BF">
          <w:rPr>
            <w:rFonts w:ascii="Arial" w:hAnsi="Arial" w:cs="Arial"/>
            <w:b w:val="0"/>
            <w:noProof/>
            <w:webHidden/>
            <w:sz w:val="24"/>
            <w:szCs w:val="24"/>
          </w:rPr>
          <w:fldChar w:fldCharType="end"/>
        </w:r>
      </w:hyperlink>
    </w:p>
    <w:p w14:paraId="7E58F132" w14:textId="14F3175F" w:rsidR="00D97F25" w:rsidRPr="00E428BF" w:rsidRDefault="00B55561">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352A0346" w14:textId="06D20326" w:rsidR="00D97F25" w:rsidRPr="00E428BF" w:rsidRDefault="00B55561">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4</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4D9DE1D2"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70BFF03F"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125C5B9F"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608DA58C"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7D01C6E1"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1A7B5993"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645175BD"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4CF1FF9F"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E7A0955"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1BF1C1BE"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058ACFE5" w:rsidR="00E428BF"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3A15BEA4"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55561">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2421738D" w14:textId="6F27ADF5" w:rsidR="00517E02"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325AADFB" w14:textId="7D2EC10A" w:rsidR="00517E02"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1</w:t>
        </w:r>
        <w:r w:rsidR="00517E02" w:rsidRPr="00E428BF">
          <w:rPr>
            <w:rFonts w:ascii="Arial" w:hAnsi="Arial" w:cs="Arial"/>
            <w:b w:val="0"/>
            <w:bCs w:val="0"/>
            <w:noProof/>
            <w:webHidden/>
            <w:sz w:val="24"/>
            <w:szCs w:val="24"/>
          </w:rPr>
          <w:fldChar w:fldCharType="end"/>
        </w:r>
      </w:hyperlink>
    </w:p>
    <w:p w14:paraId="5BD15424" w14:textId="601C567D" w:rsidR="00517E02"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0895E0BE" w14:textId="355C0288" w:rsidR="00517E02" w:rsidRPr="00E428BF" w:rsidRDefault="00B55561">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2</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67BD1FB5"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E2B699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B55561">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69A01809"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4E647201"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55561">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708F21C5"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BAF652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55561">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35ED1BF5"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B55561">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1F2B8B1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B55561">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717167C5"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B55561">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6E45F9EC"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B55561">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28A5783"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B55561">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6FEAE8"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55561">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227D5D0"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5A2DB3D7"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55561">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2A02E6"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B55561">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D6E63CB"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B55561">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0FFD8292"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B55561">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9AB4E1E"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5265D741"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B55561">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26746350" w:rsidR="001A6BC6" w:rsidRDefault="00A75F79" w:rsidP="00656DC4">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B55561">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596042ED"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B55561">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07C387B7"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B55561" w:rsidRPr="007F61A8">
        <w:rPr>
          <w:rFonts w:ascii="Arial" w:hAnsi="Arial" w:cs="Arial"/>
        </w:rPr>
        <w:t>Tabla 2.</w:t>
      </w:r>
      <w:r w:rsidR="00B55561">
        <w:rPr>
          <w:rFonts w:ascii="Arial" w:hAnsi="Arial" w:cs="Arial"/>
          <w:noProof/>
        </w:rPr>
        <w:t>2</w:t>
      </w:r>
      <w:r w:rsidR="00B55561"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520F108A"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B55561">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3F0B9447"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B55561">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03072270"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B55561">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7C202056"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B55561">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96F014C"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B55561">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8BED217" w:rsidR="008E1CB1" w:rsidRPr="00C90F8E" w:rsidRDefault="00CB01FE" w:rsidP="00384153">
      <w:pPr>
        <w:pStyle w:val="Descripcin"/>
        <w:jc w:val="center"/>
        <w:rPr>
          <w:rFonts w:ascii="Arial" w:hAnsi="Arial" w:cs="Arial"/>
          <w:iCs w:val="0"/>
          <w:sz w:val="22"/>
          <w:lang w:val="en-US"/>
        </w:rPr>
      </w:pPr>
      <w:bookmarkStart w:id="107" w:name="_Toc1507514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B55561">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6765D257"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B55561">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Librería Orocos</w:t>
      </w:r>
      <w:bookmarkEnd w:id="110"/>
      <w:bookmarkEnd w:id="111"/>
      <w:bookmarkEnd w:id="112"/>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092BA320" w:rsidR="0055729E" w:rsidRDefault="00CA457F" w:rsidP="007C08FB">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B55561">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127F5EA3"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B55561">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23AE53C5"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B55561">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2" w:name="_Hlk10752149"/>
      <w:r w:rsidR="00D93CA0" w:rsidRPr="005D0631">
        <w:rPr>
          <w:rFonts w:ascii="Arial" w:hAnsi="Arial" w:cs="Arial"/>
          <w:sz w:val="24"/>
        </w:rPr>
        <w:t xml:space="preserve">Makhal, A., et al </w:t>
      </w:r>
      <w:bookmarkEnd w:id="122"/>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C6E7685"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B55561">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7BA8476" w:rsidR="00D53A76" w:rsidRDefault="00020274" w:rsidP="00D53A76">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B55561">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bookmarkStart w:id="127" w:name="_Ref16198565"/>
      <w:r>
        <w:rPr>
          <w:rFonts w:ascii="Arial" w:eastAsia="Calibri Light" w:hAnsi="Arial" w:cs="Arial"/>
          <w:b/>
          <w:color w:val="0070C0"/>
          <w:sz w:val="26"/>
          <w:szCs w:val="26"/>
          <w:lang w:val="es-ES"/>
        </w:rPr>
        <w:t>QCustomPlot</w:t>
      </w:r>
      <w:bookmarkEnd w:id="126"/>
      <w:bookmarkEnd w:id="127"/>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4384287"/>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015DA518" w:rsidR="00497E93" w:rsidRPr="00155CCE" w:rsidRDefault="00497E93" w:rsidP="00497E93">
      <w:pPr>
        <w:pStyle w:val="Descripcin"/>
        <w:jc w:val="center"/>
        <w:rPr>
          <w:rFonts w:ascii="Arial" w:hAnsi="Arial" w:cs="Arial"/>
          <w:sz w:val="22"/>
          <w:szCs w:val="22"/>
        </w:rPr>
      </w:pPr>
      <w:bookmarkStart w:id="130"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B55561">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5BBC389B" w:rsidR="00497E93" w:rsidRDefault="00497E93" w:rsidP="00497E93">
      <w:pPr>
        <w:pStyle w:val="Descripcin"/>
        <w:jc w:val="center"/>
        <w:rPr>
          <w:rFonts w:ascii="Arial" w:hAnsi="Arial" w:cs="Arial"/>
          <w:sz w:val="22"/>
          <w:szCs w:val="22"/>
        </w:rPr>
      </w:pPr>
      <w:bookmarkStart w:id="131"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B55561">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1"/>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2" w:name="_Ref13606269"/>
      <w:bookmarkStart w:id="133" w:name="_Ref14383485"/>
      <w:bookmarkStart w:id="134" w:name="_Ref14383494"/>
      <w:bookmarkStart w:id="135" w:name="_Toc14384288"/>
      <w:r w:rsidRPr="005D38B8">
        <w:rPr>
          <w:rFonts w:ascii="Arial" w:eastAsia="Calibri Light" w:hAnsi="Arial" w:cs="Arial"/>
          <w:b/>
          <w:color w:val="0070C0"/>
          <w:sz w:val="26"/>
          <w:szCs w:val="26"/>
        </w:rPr>
        <w:t>Modelos de los robots</w:t>
      </w:r>
      <w:bookmarkEnd w:id="132"/>
      <w:bookmarkEnd w:id="133"/>
      <w:bookmarkEnd w:id="134"/>
      <w:bookmarkEnd w:id="13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9A97BA3" w:rsidR="00967C84" w:rsidRPr="001A6BC6" w:rsidRDefault="001A6BC6" w:rsidP="001A6BC6">
      <w:pPr>
        <w:pStyle w:val="Descripcin"/>
        <w:jc w:val="center"/>
        <w:rPr>
          <w:rFonts w:ascii="Arial" w:hAnsi="Arial" w:cs="Arial"/>
          <w:sz w:val="22"/>
          <w:szCs w:val="22"/>
        </w:rPr>
      </w:pPr>
      <w:bookmarkStart w:id="136"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B55561">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6"/>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7"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8"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8"/>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9" w:name="_Ref11781527"/>
      <w:bookmarkStart w:id="140" w:name="_Ref11781539"/>
      <w:bookmarkStart w:id="141" w:name="_Toc14384291"/>
      <w:r w:rsidRPr="005B62BC">
        <w:rPr>
          <w:rFonts w:ascii="Arial" w:eastAsia="Calibri Light" w:hAnsi="Arial" w:cs="Arial"/>
          <w:b/>
          <w:color w:val="0070C0"/>
          <w:sz w:val="26"/>
          <w:szCs w:val="26"/>
        </w:rPr>
        <w:t>URDF</w:t>
      </w:r>
      <w:bookmarkEnd w:id="139"/>
      <w:bookmarkEnd w:id="140"/>
      <w:bookmarkEnd w:id="14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3892097B" w:rsidR="00967C84" w:rsidRPr="003F0DB0" w:rsidRDefault="005551EA" w:rsidP="005551EA">
      <w:pPr>
        <w:pStyle w:val="Descripcin"/>
        <w:jc w:val="center"/>
        <w:rPr>
          <w:rFonts w:ascii="Arial" w:hAnsi="Arial" w:cs="Arial"/>
          <w:iCs w:val="0"/>
          <w:sz w:val="22"/>
          <w:lang w:val="es-ES"/>
        </w:rPr>
      </w:pPr>
      <w:bookmarkStart w:id="142"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B55561">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2"/>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57A99C7C" w:rsidR="00121E46" w:rsidRDefault="00C61F11" w:rsidP="00121E46">
      <w:pPr>
        <w:pStyle w:val="Descripcin"/>
        <w:jc w:val="center"/>
        <w:rPr>
          <w:rFonts w:ascii="Arial" w:hAnsi="Arial" w:cs="Arial"/>
          <w:sz w:val="24"/>
        </w:rPr>
      </w:pPr>
      <w:bookmarkStart w:id="143"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B55561">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3"/>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5802939" w:rsidR="00121E46" w:rsidRPr="003F0DB0" w:rsidRDefault="00121E46" w:rsidP="00121E46">
      <w:pPr>
        <w:pStyle w:val="Descripcin"/>
        <w:jc w:val="center"/>
        <w:rPr>
          <w:rFonts w:ascii="Arial" w:hAnsi="Arial" w:cs="Arial"/>
          <w:iCs w:val="0"/>
          <w:sz w:val="22"/>
          <w:lang w:val="es-ES"/>
        </w:rPr>
      </w:pPr>
      <w:bookmarkStart w:id="144"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5"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6" w:name="_Toc14384293"/>
      <w:r w:rsidRPr="00785E5C">
        <w:rPr>
          <w:rFonts w:ascii="Arial" w:eastAsia="Calibri Light" w:hAnsi="Arial" w:cs="Arial"/>
          <w:b/>
          <w:color w:val="0070C0"/>
          <w:sz w:val="26"/>
          <w:szCs w:val="26"/>
        </w:rPr>
        <w:t>Estructura de Un paquete ROS-I</w:t>
      </w:r>
      <w:bookmarkEnd w:id="146"/>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3B63D3E2" w:rsidR="008628FE" w:rsidRPr="003F0DB0" w:rsidRDefault="00F61AE8" w:rsidP="00F61AE8">
      <w:pPr>
        <w:pStyle w:val="Descripcin"/>
        <w:jc w:val="center"/>
        <w:rPr>
          <w:rFonts w:ascii="Arial" w:hAnsi="Arial" w:cs="Arial"/>
          <w:iCs w:val="0"/>
          <w:sz w:val="22"/>
          <w:lang w:val="es-ES"/>
        </w:rPr>
      </w:pPr>
      <w:bookmarkStart w:id="147"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7"/>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8" w:name="_Toc14384294"/>
      <w:r w:rsidRPr="00630B8F">
        <w:rPr>
          <w:rFonts w:ascii="Arial" w:eastAsia="Calibri Light" w:hAnsi="Arial" w:cs="Arial"/>
          <w:b/>
          <w:color w:val="0070C0"/>
          <w:sz w:val="26"/>
          <w:szCs w:val="26"/>
        </w:rPr>
        <w:t>Archivos CAD de los robots industriales</w:t>
      </w:r>
      <w:bookmarkEnd w:id="14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0F03FF51" w:rsidR="000808D0" w:rsidRPr="003F0DB0" w:rsidRDefault="007F61A8" w:rsidP="009A6E60">
      <w:pPr>
        <w:pStyle w:val="Descripcin"/>
        <w:jc w:val="center"/>
        <w:rPr>
          <w:rFonts w:ascii="Arial" w:hAnsi="Arial" w:cs="Arial"/>
          <w:iCs w:val="0"/>
          <w:sz w:val="22"/>
          <w:lang w:val="es-ES"/>
        </w:rPr>
      </w:pPr>
      <w:bookmarkStart w:id="149"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0" w:name="_Toc14384295"/>
      <w:r w:rsidRPr="009A6E60">
        <w:rPr>
          <w:rFonts w:ascii="Arial" w:eastAsia="Calibri Light" w:hAnsi="Arial" w:cs="Arial"/>
          <w:b/>
          <w:color w:val="0070C0"/>
          <w:sz w:val="26"/>
          <w:szCs w:val="26"/>
        </w:rPr>
        <w:t>Validación de los modelos de Robots utilizados.</w:t>
      </w:r>
      <w:bookmarkEnd w:id="150"/>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2E686CC4" w:rsidR="008224F3" w:rsidRPr="003F0DB0" w:rsidRDefault="008224F3" w:rsidP="003F0DB0">
      <w:pPr>
        <w:pStyle w:val="Descripcin"/>
        <w:jc w:val="center"/>
        <w:rPr>
          <w:rFonts w:ascii="Arial" w:hAnsi="Arial" w:cs="Arial"/>
          <w:iCs w:val="0"/>
          <w:sz w:val="22"/>
          <w:lang w:val="es-ES"/>
        </w:rPr>
      </w:pPr>
      <w:bookmarkStart w:id="151"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32C31BCD" w:rsidR="00C12DF0" w:rsidRPr="003F0DB0" w:rsidRDefault="00DE1252" w:rsidP="003F0DB0">
      <w:pPr>
        <w:pStyle w:val="Descripcin"/>
        <w:jc w:val="center"/>
        <w:rPr>
          <w:rFonts w:ascii="Arial" w:hAnsi="Arial" w:cs="Arial"/>
          <w:iCs w:val="0"/>
          <w:sz w:val="22"/>
          <w:lang w:val="es-ES"/>
        </w:rPr>
      </w:pPr>
      <w:bookmarkStart w:id="152"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2"/>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6C1C2BF5" w:rsidR="007F79C4" w:rsidRPr="003F0DB0" w:rsidRDefault="00E407C0" w:rsidP="007F2199">
      <w:pPr>
        <w:pStyle w:val="Descripcin"/>
        <w:jc w:val="center"/>
        <w:rPr>
          <w:rFonts w:ascii="Arial" w:hAnsi="Arial" w:cs="Arial"/>
          <w:iCs w:val="0"/>
          <w:sz w:val="22"/>
          <w:lang w:val="es-ES"/>
        </w:rPr>
      </w:pPr>
      <w:bookmarkStart w:id="153"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3"/>
    </w:p>
    <w:p w14:paraId="4533F112" w14:textId="34914F64" w:rsidR="007F2199" w:rsidRPr="003F0DB0" w:rsidRDefault="007F2199" w:rsidP="003F0DB0">
      <w:pPr>
        <w:pStyle w:val="Descripcin"/>
        <w:jc w:val="center"/>
        <w:rPr>
          <w:rFonts w:ascii="Arial" w:hAnsi="Arial" w:cs="Arial"/>
          <w:iCs w:val="0"/>
          <w:sz w:val="22"/>
          <w:lang w:val="es-ES"/>
        </w:rPr>
      </w:pPr>
      <w:bookmarkStart w:id="154" w:name="_Toc13000474"/>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622B5D55" w:rsidR="00936793" w:rsidRPr="003F0DB0" w:rsidRDefault="00936793" w:rsidP="00936793">
      <w:pPr>
        <w:pStyle w:val="Descripcin"/>
        <w:jc w:val="center"/>
        <w:rPr>
          <w:rFonts w:ascii="Arial" w:hAnsi="Arial" w:cs="Arial"/>
          <w:iCs w:val="0"/>
          <w:sz w:val="22"/>
          <w:lang w:val="es-ES"/>
        </w:rPr>
      </w:pPr>
      <w:bookmarkStart w:id="155"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5"/>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7548A856" w:rsidR="003F0DB0" w:rsidRPr="000D75BF" w:rsidRDefault="00936793" w:rsidP="000D75BF">
      <w:pPr>
        <w:pStyle w:val="Descripcin"/>
        <w:jc w:val="center"/>
        <w:rPr>
          <w:rFonts w:ascii="Arial" w:hAnsi="Arial" w:cs="Arial"/>
          <w:iCs w:val="0"/>
          <w:sz w:val="22"/>
          <w:lang w:val="es-ES"/>
        </w:rPr>
      </w:pPr>
      <w:bookmarkStart w:id="156"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55561">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7"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4EED40FA" w:rsidR="00D1447B" w:rsidRDefault="00C32FB6" w:rsidP="008F6F75">
      <w:pPr>
        <w:pStyle w:val="Descripcin"/>
        <w:jc w:val="center"/>
      </w:pPr>
      <w:bookmarkStart w:id="158"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B55561">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9" w:name="_Toc14384297"/>
      <w:bookmarkStart w:id="16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9"/>
    </w:p>
    <w:bookmarkEnd w:id="160"/>
    <w:p w14:paraId="36D1326E" w14:textId="3F9687F3"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bookmarkEnd w:id="16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2" w:name="_Toc14384298"/>
      <w:r>
        <w:rPr>
          <w:rFonts w:ascii="Arial" w:eastAsia="Calibri Light" w:hAnsi="Arial" w:cs="Arial"/>
          <w:b/>
          <w:color w:val="0070C0"/>
          <w:sz w:val="26"/>
          <w:szCs w:val="26"/>
        </w:rPr>
        <w:t>Recursos Visuales</w:t>
      </w:r>
      <w:bookmarkEnd w:id="16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3"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2A47764" w:rsidR="00D65694" w:rsidRPr="002F1B6D" w:rsidRDefault="00D65694" w:rsidP="002F1B6D">
      <w:pPr>
        <w:pStyle w:val="Descripcin"/>
        <w:jc w:val="center"/>
        <w:rPr>
          <w:rFonts w:ascii="Arial" w:hAnsi="Arial" w:cs="Arial"/>
          <w:iCs w:val="0"/>
          <w:sz w:val="22"/>
          <w:lang w:val="es-ES"/>
        </w:rPr>
      </w:pPr>
      <w:bookmarkStart w:id="164"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B55561">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5" w:name="_Ref13082124"/>
      <w:bookmarkStart w:id="166" w:name="_Ref13082146"/>
      <w:bookmarkStart w:id="167" w:name="_Toc14384300"/>
      <w:bookmarkStart w:id="16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5"/>
      <w:bookmarkEnd w:id="166"/>
      <w:bookmarkEnd w:id="167"/>
    </w:p>
    <w:bookmarkEnd w:id="168"/>
    <w:p w14:paraId="4A846C95" w14:textId="5B774D4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55561" w:rsidRPr="00B55561">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B55561">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B55561" w:rsidRPr="00B55561">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24117993" w:rsidR="002A10C3" w:rsidRPr="000B1464" w:rsidRDefault="00745675" w:rsidP="00745675">
      <w:pPr>
        <w:pStyle w:val="Descripcin"/>
        <w:jc w:val="center"/>
        <w:rPr>
          <w:rFonts w:ascii="Arial" w:hAnsi="Arial" w:cs="Arial"/>
          <w:iCs w:val="0"/>
          <w:sz w:val="22"/>
          <w:lang w:val="es-ES"/>
        </w:rPr>
      </w:pPr>
      <w:bookmarkStart w:id="169"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B55561">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0"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CD85BB6" w:rsidR="00331E44" w:rsidRDefault="000031C2" w:rsidP="000031C2">
      <w:pPr>
        <w:pStyle w:val="Descripcin"/>
        <w:jc w:val="center"/>
        <w:rPr>
          <w:rFonts w:ascii="Arial" w:hAnsi="Arial" w:cs="Arial"/>
          <w:sz w:val="24"/>
          <w:lang w:val="es-ES"/>
        </w:rPr>
      </w:pPr>
      <w:bookmarkStart w:id="171"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B55561">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18EB0BDD" w:rsidR="00010482" w:rsidRPr="00010482" w:rsidRDefault="00010482" w:rsidP="00010482">
      <w:pPr>
        <w:pStyle w:val="Descripcin"/>
        <w:jc w:val="center"/>
        <w:rPr>
          <w:rFonts w:ascii="Arial" w:hAnsi="Arial" w:cs="Arial"/>
          <w:iCs w:val="0"/>
          <w:sz w:val="22"/>
          <w:lang w:val="es-ES"/>
        </w:rPr>
      </w:pPr>
      <w:bookmarkStart w:id="172"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B55561">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3" w:name="_Toc14384302"/>
      <w:r w:rsidRPr="00EC30B2">
        <w:rPr>
          <w:rFonts w:ascii="Arial" w:eastAsia="Calibri Light" w:hAnsi="Arial" w:cs="Arial"/>
          <w:b/>
          <w:color w:val="0070C0"/>
          <w:sz w:val="26"/>
          <w:szCs w:val="26"/>
        </w:rPr>
        <w:t>Matemática de los robots</w:t>
      </w:r>
      <w:bookmarkEnd w:id="17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D40A6DD" w:rsidR="00B4411D" w:rsidRPr="00C22549" w:rsidRDefault="00B4411D" w:rsidP="00B4411D">
      <w:pPr>
        <w:pStyle w:val="Descripcin"/>
        <w:keepNext/>
        <w:jc w:val="center"/>
        <w:rPr>
          <w:rFonts w:ascii="Arial" w:hAnsi="Arial" w:cs="Arial"/>
          <w:iCs w:val="0"/>
          <w:sz w:val="22"/>
          <w:lang w:val="es-ES"/>
        </w:rPr>
      </w:pPr>
      <w:bookmarkStart w:id="174"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CD7A477" w:rsidR="00890365" w:rsidRPr="00890365" w:rsidRDefault="00890365" w:rsidP="00890365">
      <w:pPr>
        <w:pStyle w:val="Descripcin"/>
        <w:keepNext/>
        <w:rPr>
          <w:rFonts w:ascii="Arial" w:hAnsi="Arial" w:cs="Arial"/>
          <w:iCs w:val="0"/>
          <w:sz w:val="22"/>
          <w:lang w:val="es-ES"/>
        </w:rPr>
      </w:pPr>
      <w:bookmarkStart w:id="175" w:name="_Toc13000476"/>
      <w:bookmarkStart w:id="176"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5"/>
      <w:bookmarkEnd w:id="176"/>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B55561"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B55561"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B55561"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50851FC2" w:rsidR="00F22C8F" w:rsidRPr="00714143" w:rsidRDefault="00C22549" w:rsidP="00714143">
      <w:pPr>
        <w:pStyle w:val="Descripcin"/>
        <w:jc w:val="center"/>
        <w:rPr>
          <w:rFonts w:ascii="Arial" w:hAnsi="Arial" w:cs="Arial"/>
          <w:iCs w:val="0"/>
          <w:sz w:val="22"/>
          <w:lang w:val="es-ES"/>
        </w:rPr>
      </w:pPr>
      <w:bookmarkStart w:id="177"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B55561">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7"/>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8" w:name="_Ref12134313"/>
      <w:bookmarkStart w:id="179" w:name="_Ref12134370"/>
      <w:bookmarkStart w:id="180"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8"/>
      <w:bookmarkEnd w:id="179"/>
      <w:bookmarkEnd w:id="180"/>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302B99A1"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B55561">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0,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658247BE" w:rsidR="00C91807" w:rsidRPr="00306A2C" w:rsidRDefault="00E80D50" w:rsidP="00E80D50">
      <w:pPr>
        <w:pStyle w:val="Descripcin"/>
        <w:jc w:val="center"/>
        <w:rPr>
          <w:rFonts w:ascii="Arial" w:hAnsi="Arial" w:cs="Arial"/>
          <w:iCs w:val="0"/>
          <w:sz w:val="22"/>
          <w:lang w:val="es-ES"/>
        </w:rPr>
      </w:pPr>
      <w:bookmarkStart w:id="181"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B55561">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1"/>
    </w:p>
    <w:p w14:paraId="1A95BC9C" w14:textId="27D32E51"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Dentro de este desarrollo se usara la librería KDL el cual posee fuunciones que garantizan la construccion de un modelo de robot utilizando los paramentros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2" w:name="_Toc14384304"/>
      <w:r w:rsidRPr="00C253A7">
        <w:rPr>
          <w:rFonts w:ascii="Arial" w:eastAsia="Calibri Light" w:hAnsi="Arial" w:cs="Arial"/>
          <w:b/>
          <w:color w:val="0070C0"/>
          <w:sz w:val="26"/>
          <w:szCs w:val="26"/>
        </w:rPr>
        <w:t>Cinemática de Robots</w:t>
      </w:r>
      <w:bookmarkEnd w:id="182"/>
    </w:p>
    <w:p w14:paraId="54408F51" w14:textId="41762F3B"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B55561" w:rsidRPr="00B55561">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68CA6D5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w:t>
      </w:r>
      <w:r w:rsidR="00306A2C">
        <w:rPr>
          <w:rFonts w:ascii="Arial" w:hAnsi="Arial" w:cs="Arial"/>
          <w:sz w:val="24"/>
          <w:lang w:val="es-ES"/>
        </w:rPr>
        <w:lastRenderedPageBreak/>
        <w:t xml:space="preserve">un robot hay un sin número de Posibles soluciones de acuerdo a la morfología del 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69AD020B" w:rsidR="00E7479B" w:rsidRPr="00E7479B" w:rsidRDefault="00E7479B" w:rsidP="00E7479B">
      <w:pPr>
        <w:pStyle w:val="Descripcin"/>
        <w:keepNext/>
        <w:jc w:val="center"/>
        <w:rPr>
          <w:rFonts w:ascii="Arial" w:hAnsi="Arial" w:cs="Arial"/>
          <w:iCs w:val="0"/>
          <w:sz w:val="22"/>
          <w:lang w:val="es-ES"/>
        </w:rPr>
      </w:pPr>
      <w:bookmarkStart w:id="183"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3"/>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4"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4"/>
      <w:r w:rsidR="004D1D63" w:rsidRPr="004D1D63">
        <w:rPr>
          <w:rFonts w:ascii="Arial" w:eastAsia="Calibri Light" w:hAnsi="Arial" w:cs="Arial"/>
          <w:b/>
          <w:color w:val="0070C0"/>
          <w:sz w:val="26"/>
          <w:szCs w:val="26"/>
        </w:rPr>
        <w:t xml:space="preserve"> </w:t>
      </w:r>
    </w:p>
    <w:p w14:paraId="0304D19C" w14:textId="1935EC02"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xml:space="preserve">, cabe destacar que cada robot posee su propia morfología, cinemática y dinámica característica, para el control </w:t>
      </w:r>
      <w:r w:rsidR="00C32526">
        <w:rPr>
          <w:rFonts w:ascii="Arial" w:hAnsi="Arial" w:cs="Arial"/>
          <w:sz w:val="24"/>
          <w:lang w:val="es-ES"/>
        </w:rPr>
        <w:lastRenderedPageBreak/>
        <w:t>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3D2CADE3" w:rsidR="00C32526" w:rsidRPr="00C32526" w:rsidRDefault="00C32526" w:rsidP="00C32526">
      <w:pPr>
        <w:pStyle w:val="Descripcin"/>
        <w:jc w:val="center"/>
        <w:rPr>
          <w:rFonts w:ascii="Arial" w:hAnsi="Arial" w:cs="Arial"/>
          <w:iCs w:val="0"/>
          <w:sz w:val="22"/>
          <w:lang w:val="es-ES"/>
        </w:rPr>
      </w:pPr>
      <w:bookmarkStart w:id="185"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B55561">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5"/>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6" w:name="_Toc14384306"/>
      <w:r>
        <w:rPr>
          <w:rFonts w:ascii="Arial" w:eastAsia="Calibri Light" w:hAnsi="Arial" w:cs="Arial"/>
          <w:b/>
          <w:color w:val="0070C0"/>
          <w:sz w:val="26"/>
          <w:szCs w:val="26"/>
        </w:rPr>
        <w:t>Gazebo Celda de trabajo.</w:t>
      </w:r>
      <w:bookmarkEnd w:id="186"/>
    </w:p>
    <w:p w14:paraId="08415EEF" w14:textId="4B97897B"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B55561" w:rsidRPr="00B55561">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6BCFCB8C" w:rsidR="00154414" w:rsidRPr="00F228D6" w:rsidRDefault="00154414" w:rsidP="00154414">
      <w:pPr>
        <w:pStyle w:val="Descripcin"/>
        <w:jc w:val="center"/>
        <w:rPr>
          <w:rFonts w:ascii="Arial" w:hAnsi="Arial" w:cs="Arial"/>
          <w:iCs w:val="0"/>
          <w:sz w:val="22"/>
          <w:lang w:val="es-ES"/>
        </w:rPr>
      </w:pPr>
      <w:bookmarkStart w:id="187"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B55561">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7"/>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8" w:name="_Toc14384307"/>
      <w:r>
        <w:rPr>
          <w:rFonts w:ascii="Arial" w:eastAsia="Calibri Light" w:hAnsi="Arial" w:cs="Arial"/>
          <w:b/>
          <w:color w:val="0070C0"/>
          <w:sz w:val="26"/>
          <w:szCs w:val="26"/>
        </w:rPr>
        <w:t>Diseño de la interfaz interprete de comandos.</w:t>
      </w:r>
      <w:bookmarkEnd w:id="188"/>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w:t>
      </w:r>
      <w:r w:rsidR="006807C6">
        <w:rPr>
          <w:rFonts w:ascii="Arial" w:hAnsi="Arial" w:cs="Arial"/>
          <w:sz w:val="24"/>
          <w:lang w:val="es-ES"/>
        </w:rPr>
        <w:lastRenderedPageBreak/>
        <w:t xml:space="preserve">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D9B3CC0" w:rsidR="00AD7838" w:rsidRPr="00AD7838" w:rsidRDefault="00AD7838" w:rsidP="00AD7838">
      <w:pPr>
        <w:pStyle w:val="Descripcin"/>
        <w:keepNext/>
        <w:jc w:val="center"/>
        <w:rPr>
          <w:rFonts w:ascii="Arial" w:hAnsi="Arial" w:cs="Arial"/>
          <w:iCs w:val="0"/>
          <w:sz w:val="22"/>
          <w:lang w:val="es-ES"/>
        </w:rPr>
      </w:pPr>
      <w:bookmarkStart w:id="189"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9"/>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0" w:name="_Toc14384308"/>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0"/>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1"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1"/>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lastRenderedPageBreak/>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723FE09" w:rsidR="00990C6D" w:rsidRPr="00537331" w:rsidRDefault="002E6504" w:rsidP="002E6504">
      <w:pPr>
        <w:pStyle w:val="Descripcin"/>
        <w:jc w:val="center"/>
        <w:rPr>
          <w:rFonts w:ascii="Arial" w:hAnsi="Arial" w:cs="Arial"/>
          <w:iCs w:val="0"/>
          <w:sz w:val="22"/>
          <w:lang w:val="es-ES"/>
        </w:rPr>
      </w:pPr>
      <w:bookmarkStart w:id="192"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55561">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2"/>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bookmarkStart w:id="193" w:name="_GoBack"/>
      <w:r>
        <w:rPr>
          <w:noProof/>
        </w:rPr>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bookmarkEnd w:id="193"/>
    </w:p>
    <w:p w14:paraId="250B08E6" w14:textId="5B2FCEE5" w:rsidR="007A37BA" w:rsidRPr="00537331" w:rsidRDefault="007A37BA" w:rsidP="00677036">
      <w:pPr>
        <w:pStyle w:val="Descripcin"/>
        <w:jc w:val="center"/>
        <w:rPr>
          <w:rFonts w:ascii="Arial" w:hAnsi="Arial" w:cs="Arial"/>
          <w:iCs w:val="0"/>
          <w:sz w:val="22"/>
          <w:lang w:val="es-ES"/>
        </w:rPr>
      </w:pPr>
      <w:bookmarkStart w:id="194"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55561">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4"/>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7342A5CF" w:rsidR="007A37BA" w:rsidRPr="00537331" w:rsidRDefault="006E46E3" w:rsidP="006E46E3">
      <w:pPr>
        <w:pStyle w:val="Descripcin"/>
        <w:jc w:val="center"/>
        <w:rPr>
          <w:rFonts w:ascii="Arial" w:hAnsi="Arial" w:cs="Arial"/>
          <w:iCs w:val="0"/>
          <w:sz w:val="22"/>
          <w:lang w:val="es-ES"/>
        </w:rPr>
      </w:pPr>
      <w:bookmarkStart w:id="195"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55561">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5"/>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Morfología y modelación de robots, Cinemática de robots y simulación de robots como se puede observar en el Figura 2.44 </w:t>
      </w:r>
    </w:p>
    <w:p w14:paraId="48EC7855" w14:textId="324FF837" w:rsidR="006E46E3" w:rsidRDefault="006E46E3" w:rsidP="00782E34">
      <w:pPr>
        <w:keepNext/>
        <w:jc w:val="center"/>
      </w:pPr>
      <w:r>
        <w:rPr>
          <w:noProof/>
        </w:rPr>
        <w:lastRenderedPageBreak/>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78EA75E9" w:rsidR="00DC3AAE" w:rsidRPr="00537331" w:rsidRDefault="006E46E3" w:rsidP="006E46E3">
      <w:pPr>
        <w:pStyle w:val="Descripcin"/>
        <w:jc w:val="center"/>
        <w:rPr>
          <w:rFonts w:ascii="Arial" w:hAnsi="Arial" w:cs="Arial"/>
          <w:iCs w:val="0"/>
          <w:sz w:val="22"/>
          <w:lang w:val="es-ES"/>
        </w:rPr>
      </w:pPr>
      <w:bookmarkStart w:id="196"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55561">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6"/>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7" w:name="_Toc14384310"/>
      <w:r>
        <w:rPr>
          <w:rFonts w:ascii="Arial" w:eastAsia="Calibri Light" w:hAnsi="Arial" w:cs="Arial"/>
          <w:b/>
          <w:color w:val="0070C0"/>
          <w:sz w:val="26"/>
          <w:szCs w:val="26"/>
        </w:rPr>
        <w:t>Recursos Bibliográficos</w:t>
      </w:r>
      <w:bookmarkEnd w:id="197"/>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3485511" w:rsidR="00DC3AAE" w:rsidRPr="005C5D7C" w:rsidRDefault="00C13FB2" w:rsidP="005C5D7C">
      <w:pPr>
        <w:pStyle w:val="Descripcin"/>
        <w:jc w:val="center"/>
        <w:rPr>
          <w:rFonts w:ascii="Arial" w:hAnsi="Arial" w:cs="Arial"/>
          <w:iCs w:val="0"/>
          <w:sz w:val="22"/>
          <w:lang w:val="es-ES"/>
        </w:rPr>
      </w:pPr>
      <w:bookmarkStart w:id="198"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55561">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8"/>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lastRenderedPageBreak/>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3BE20BB" w:rsidR="009E040E" w:rsidRPr="00185C4A" w:rsidRDefault="00782E34" w:rsidP="00185C4A">
      <w:pPr>
        <w:pStyle w:val="Descripcin"/>
        <w:jc w:val="center"/>
        <w:rPr>
          <w:rFonts w:ascii="Arial" w:hAnsi="Arial" w:cs="Arial"/>
          <w:iCs w:val="0"/>
          <w:sz w:val="22"/>
          <w:lang w:val="es-ES"/>
        </w:rPr>
      </w:pPr>
      <w:bookmarkStart w:id="199"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55561">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9"/>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0" w:name="_Toc14384311"/>
      <w:r>
        <w:rPr>
          <w:rFonts w:ascii="Arial" w:eastAsia="Calibri Light" w:hAnsi="Arial" w:cs="Arial"/>
          <w:b/>
          <w:color w:val="0070C0"/>
          <w:sz w:val="26"/>
          <w:szCs w:val="26"/>
        </w:rPr>
        <w:t>Recursos Visuales</w:t>
      </w:r>
      <w:bookmarkEnd w:id="200"/>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3D35CC9D" w:rsidR="00DC3AAE" w:rsidRDefault="00A725A8" w:rsidP="009E040E">
      <w:pPr>
        <w:pStyle w:val="Descripcin"/>
        <w:jc w:val="center"/>
        <w:rPr>
          <w:rFonts w:ascii="Arial" w:hAnsi="Arial" w:cs="Arial"/>
          <w:iCs w:val="0"/>
          <w:sz w:val="22"/>
          <w:lang w:val="es-ES"/>
        </w:rPr>
      </w:pPr>
      <w:bookmarkStart w:id="201"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B55561">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1"/>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lastRenderedPageBreak/>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371C1542" w:rsidR="003442D7" w:rsidRDefault="00F25B2C" w:rsidP="00185C4A">
      <w:pPr>
        <w:pStyle w:val="Descripcin"/>
        <w:jc w:val="center"/>
        <w:rPr>
          <w:rFonts w:ascii="Arial" w:hAnsi="Arial" w:cs="Arial"/>
          <w:iCs w:val="0"/>
          <w:sz w:val="22"/>
          <w:lang w:val="es-ES"/>
        </w:rPr>
      </w:pPr>
      <w:bookmarkStart w:id="202"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B55561">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2"/>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3" w:name="_Ref13604721"/>
      <w:bookmarkStart w:id="204" w:name="_Ref13604737"/>
      <w:bookmarkStart w:id="205" w:name="_Toc14384312"/>
      <w:r>
        <w:rPr>
          <w:rFonts w:ascii="Arial" w:eastAsia="Calibri Light" w:hAnsi="Arial" w:cs="Arial"/>
          <w:b/>
          <w:color w:val="0070C0"/>
          <w:sz w:val="26"/>
          <w:szCs w:val="26"/>
        </w:rPr>
        <w:t>Ejecución de Procesos de ROS</w:t>
      </w:r>
      <w:bookmarkEnd w:id="203"/>
      <w:bookmarkEnd w:id="204"/>
      <w:bookmarkEnd w:id="205"/>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32A7D1E8" w:rsidR="0022020B" w:rsidRPr="00CB0AD5" w:rsidRDefault="009018C0" w:rsidP="009018C0">
      <w:pPr>
        <w:pStyle w:val="Descripcin"/>
        <w:jc w:val="center"/>
        <w:rPr>
          <w:rFonts w:ascii="Arial" w:hAnsi="Arial" w:cs="Arial"/>
          <w:iCs w:val="0"/>
          <w:sz w:val="22"/>
          <w:lang w:val="es-ES"/>
        </w:rPr>
      </w:pPr>
      <w:bookmarkStart w:id="206"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55561">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6"/>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4EB78572"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B55561" w:rsidRPr="00B55561">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61CE1F28" w:rsidR="00182F1A" w:rsidRDefault="00237D25" w:rsidP="00276B8C">
      <w:pPr>
        <w:pStyle w:val="Descripcin"/>
        <w:jc w:val="center"/>
        <w:rPr>
          <w:rFonts w:ascii="Arial" w:hAnsi="Arial" w:cs="Arial"/>
          <w:iCs w:val="0"/>
          <w:sz w:val="22"/>
          <w:lang w:val="es-ES"/>
        </w:rPr>
      </w:pPr>
      <w:bookmarkStart w:id="207"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55561">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7"/>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8" w:name="_Ref13604957"/>
      <w:bookmarkStart w:id="209" w:name="_Ref14295931"/>
      <w:bookmarkStart w:id="210" w:name="_Ref14295972"/>
      <w:bookmarkStart w:id="211" w:name="_Toc14384313"/>
      <w:r>
        <w:rPr>
          <w:rFonts w:ascii="Arial" w:eastAsia="Calibri Light" w:hAnsi="Arial" w:cs="Arial"/>
          <w:b/>
          <w:color w:val="0070C0"/>
          <w:sz w:val="26"/>
          <w:szCs w:val="26"/>
        </w:rPr>
        <w:t>Implementación de la Interfaz Modelación de Robots</w:t>
      </w:r>
      <w:bookmarkEnd w:id="208"/>
      <w:bookmarkEnd w:id="209"/>
      <w:bookmarkEnd w:id="210"/>
      <w:bookmarkEnd w:id="211"/>
    </w:p>
    <w:p w14:paraId="2965E6E5" w14:textId="5FC5D34F"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3D9CB7A3" w:rsidR="00276B8C" w:rsidRPr="000C5F44" w:rsidRDefault="00747717" w:rsidP="000C5F44">
      <w:pPr>
        <w:pStyle w:val="Descripcin"/>
        <w:jc w:val="center"/>
        <w:rPr>
          <w:rFonts w:ascii="Arial" w:hAnsi="Arial" w:cs="Arial"/>
          <w:iCs w:val="0"/>
          <w:sz w:val="22"/>
          <w:lang w:val="es-ES"/>
        </w:rPr>
      </w:pPr>
      <w:bookmarkStart w:id="212"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55561">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2"/>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3" w:name="_Toc14384314"/>
      <w:r>
        <w:rPr>
          <w:rFonts w:ascii="Arial" w:eastAsia="Calibri Light" w:hAnsi="Arial" w:cs="Arial"/>
          <w:b/>
          <w:color w:val="0070C0"/>
          <w:sz w:val="26"/>
          <w:szCs w:val="26"/>
        </w:rPr>
        <w:t>Creación de Interfaz en Qt.</w:t>
      </w:r>
      <w:bookmarkEnd w:id="213"/>
    </w:p>
    <w:p w14:paraId="0E59CCED" w14:textId="7AEDCD85"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55561" w:rsidRPr="00B55561">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2F2EDDA2" w:rsidR="00FC6003" w:rsidRPr="000509CD" w:rsidRDefault="00FC6003" w:rsidP="00FC6003">
      <w:pPr>
        <w:pStyle w:val="Descripcin"/>
        <w:jc w:val="center"/>
        <w:rPr>
          <w:rFonts w:ascii="Arial" w:hAnsi="Arial" w:cs="Arial"/>
          <w:bCs/>
          <w:sz w:val="24"/>
          <w:lang w:val="es-US"/>
        </w:rPr>
      </w:pPr>
      <w:bookmarkStart w:id="214"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B55561">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4"/>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5"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5"/>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059D83DC" w:rsidR="005A76CA" w:rsidRPr="000C5F44" w:rsidRDefault="005A76CA" w:rsidP="005A76CA">
      <w:pPr>
        <w:pStyle w:val="Descripcin"/>
        <w:jc w:val="center"/>
        <w:rPr>
          <w:rFonts w:ascii="Arial" w:hAnsi="Arial" w:cs="Arial"/>
          <w:iCs w:val="0"/>
          <w:sz w:val="22"/>
          <w:lang w:val="es-ES"/>
        </w:rPr>
      </w:pPr>
      <w:bookmarkStart w:id="216"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55561">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6"/>
    </w:p>
    <w:p w14:paraId="06555C55" w14:textId="1299526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B55561">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B55561"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6813668"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3E8AAA0B" w:rsidR="000C5F44" w:rsidRPr="000C5F44" w:rsidRDefault="000C5F44" w:rsidP="000C5F44">
      <w:pPr>
        <w:pStyle w:val="Descripcin"/>
        <w:jc w:val="center"/>
        <w:rPr>
          <w:noProof/>
        </w:rPr>
      </w:pPr>
      <w:bookmarkStart w:id="217" w:name="_Ref14212239"/>
      <w:bookmarkStart w:id="218" w:name="_Ref14212208"/>
      <w:bookmarkStart w:id="219"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55561">
        <w:rPr>
          <w:rFonts w:ascii="Arial" w:hAnsi="Arial" w:cs="Arial"/>
          <w:iCs w:val="0"/>
          <w:noProof/>
          <w:sz w:val="22"/>
          <w:lang w:val="es-ES"/>
        </w:rPr>
        <w:t>54</w:t>
      </w:r>
      <w:r w:rsidRPr="000C5F44">
        <w:rPr>
          <w:rFonts w:ascii="Arial" w:hAnsi="Arial" w:cs="Arial"/>
          <w:iCs w:val="0"/>
          <w:sz w:val="22"/>
          <w:lang w:val="es-ES"/>
        </w:rPr>
        <w:fldChar w:fldCharType="end"/>
      </w:r>
      <w:bookmarkEnd w:id="217"/>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8"/>
      <w:bookmarkEnd w:id="219"/>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33A0538C" w:rsidR="00E11243" w:rsidRPr="00C839E1" w:rsidRDefault="00E11243" w:rsidP="00E11243">
      <w:pPr>
        <w:pStyle w:val="Descripcin"/>
        <w:jc w:val="center"/>
        <w:rPr>
          <w:rFonts w:ascii="Arial" w:hAnsi="Arial" w:cs="Arial"/>
          <w:iCs w:val="0"/>
          <w:sz w:val="22"/>
          <w:lang w:val="es-ES"/>
        </w:rPr>
      </w:pPr>
      <w:bookmarkStart w:id="220"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B55561">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0"/>
    </w:p>
    <w:p w14:paraId="1705FCC9" w14:textId="1A1BD0EC"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B55561" w:rsidRPr="00B55561">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258BC8CF" w:rsidR="00CB0AD5" w:rsidRDefault="000C5F44" w:rsidP="000C5F44">
      <w:pPr>
        <w:pStyle w:val="Descripcin"/>
        <w:jc w:val="center"/>
        <w:rPr>
          <w:rFonts w:ascii="Arial" w:hAnsi="Arial" w:cs="Arial"/>
          <w:iCs w:val="0"/>
          <w:sz w:val="22"/>
          <w:lang w:val="es-ES"/>
        </w:rPr>
      </w:pPr>
      <w:bookmarkStart w:id="221"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55561">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1"/>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35110A59" w:rsidR="00E11243" w:rsidRPr="001C34AF" w:rsidRDefault="008411B9" w:rsidP="0057309F">
      <w:pPr>
        <w:pStyle w:val="Descripcin"/>
        <w:jc w:val="center"/>
        <w:rPr>
          <w:rFonts w:ascii="Arial" w:hAnsi="Arial" w:cs="Arial"/>
          <w:iCs w:val="0"/>
          <w:sz w:val="22"/>
          <w:lang w:val="es-ES"/>
        </w:rPr>
      </w:pPr>
      <w:bookmarkStart w:id="222"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B55561">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2"/>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3" w:name="_Toc14384316"/>
      <w:r>
        <w:rPr>
          <w:rFonts w:ascii="Arial" w:eastAsia="Calibri Light" w:hAnsi="Arial" w:cs="Arial"/>
          <w:b/>
          <w:color w:val="0070C0"/>
          <w:sz w:val="26"/>
          <w:szCs w:val="26"/>
        </w:rPr>
        <w:t>Implementación de la Interfaz de Matemática y Cinemática de Robots</w:t>
      </w:r>
      <w:bookmarkEnd w:id="223"/>
    </w:p>
    <w:p w14:paraId="12AE3E0E" w14:textId="38DDA0A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B55561" w:rsidRPr="00B55561">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4" w:name="_Toc14384317"/>
      <w:r>
        <w:rPr>
          <w:rFonts w:ascii="Arial" w:eastAsia="Calibri Light" w:hAnsi="Arial" w:cs="Arial"/>
          <w:b/>
          <w:color w:val="0070C0"/>
          <w:sz w:val="26"/>
          <w:szCs w:val="26"/>
        </w:rPr>
        <w:t>Creación de Interfaz en Qt.</w:t>
      </w:r>
      <w:bookmarkEnd w:id="224"/>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34730086" w:rsidR="004F5EBF" w:rsidRPr="001C34AF" w:rsidRDefault="001C34AF" w:rsidP="001C34AF">
      <w:pPr>
        <w:pStyle w:val="Descripcin"/>
        <w:jc w:val="center"/>
        <w:rPr>
          <w:rFonts w:ascii="Arial" w:hAnsi="Arial" w:cs="Arial"/>
          <w:iCs w:val="0"/>
          <w:sz w:val="22"/>
          <w:lang w:val="es-ES"/>
        </w:rPr>
      </w:pPr>
      <w:bookmarkStart w:id="225"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B55561">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5"/>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6"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7" w:name="_Hlk15212440"/>
      <w:bookmarkEnd w:id="226"/>
      <w:r w:rsidRPr="00FC6003">
        <w:rPr>
          <w:rFonts w:ascii="Arial" w:hAnsi="Arial" w:cs="Arial"/>
          <w:bCs/>
          <w:sz w:val="24"/>
        </w:rPr>
        <w:t>Comprobación de Cinemática Directa</w:t>
      </w:r>
      <w:bookmarkEnd w:id="227"/>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28"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9" w:name="_Toc14384318"/>
      <w:bookmarkEnd w:id="22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9"/>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0" w:name="_Toc14384319"/>
      <w:bookmarkStart w:id="231" w:name="_Hlk14382955"/>
      <w:r w:rsidRPr="00053C95">
        <w:rPr>
          <w:rFonts w:ascii="Arial" w:eastAsia="Calibri Light" w:hAnsi="Arial" w:cs="Arial"/>
          <w:b/>
          <w:color w:val="0070C0"/>
          <w:sz w:val="26"/>
          <w:szCs w:val="26"/>
        </w:rPr>
        <w:t>Visualizador 3D de robots virtuales</w:t>
      </w:r>
      <w:bookmarkEnd w:id="230"/>
    </w:p>
    <w:bookmarkEnd w:id="231"/>
    <w:p w14:paraId="44F24D5F" w14:textId="63F0807D"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B55561" w:rsidRPr="00B55561">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6BC80FF"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lastRenderedPageBreak/>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B55561">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6F591844" w:rsidR="007A034A" w:rsidRPr="00C839E1" w:rsidRDefault="00297DEC" w:rsidP="00C839E1">
      <w:pPr>
        <w:pStyle w:val="Descripcin"/>
        <w:jc w:val="center"/>
        <w:rPr>
          <w:rFonts w:ascii="Arial" w:hAnsi="Arial" w:cs="Arial"/>
          <w:iCs w:val="0"/>
          <w:sz w:val="22"/>
          <w:lang w:val="es-ES"/>
        </w:rPr>
      </w:pPr>
      <w:bookmarkStart w:id="232"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B55561">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2"/>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6CC54F9E" w:rsidR="00E62E17" w:rsidRPr="00C839E1" w:rsidRDefault="00C839E1" w:rsidP="00C839E1">
      <w:pPr>
        <w:pStyle w:val="Descripcin"/>
        <w:jc w:val="center"/>
        <w:rPr>
          <w:rFonts w:ascii="Arial" w:hAnsi="Arial" w:cs="Arial"/>
          <w:iCs w:val="0"/>
          <w:sz w:val="22"/>
          <w:lang w:val="es-ES"/>
        </w:rPr>
      </w:pPr>
      <w:bookmarkStart w:id="233"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B55561">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3"/>
    </w:p>
    <w:p w14:paraId="60734BAA" w14:textId="009BB296"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B55561" w:rsidRPr="00B55561">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2F917D3" w:rsidR="008A2F9D" w:rsidRPr="00F01EFF" w:rsidRDefault="00460578" w:rsidP="008A2F9D">
      <w:pPr>
        <w:pStyle w:val="Descripcin"/>
        <w:jc w:val="center"/>
        <w:rPr>
          <w:rFonts w:ascii="Arial" w:hAnsi="Arial" w:cs="Arial"/>
          <w:iCs w:val="0"/>
          <w:sz w:val="22"/>
          <w:lang w:val="es-ES"/>
        </w:rPr>
      </w:pPr>
      <w:bookmarkStart w:id="234"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B55561">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4"/>
    </w:p>
    <w:p w14:paraId="4A8AD48E" w14:textId="78B9490D"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B55561" w:rsidRPr="00B55561">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2763FB87" w:rsidR="008A2F9D" w:rsidRPr="00F01EFF" w:rsidRDefault="008A2F9D" w:rsidP="008A2F9D">
      <w:pPr>
        <w:pStyle w:val="Descripcin"/>
        <w:jc w:val="center"/>
        <w:rPr>
          <w:rFonts w:ascii="Arial" w:hAnsi="Arial" w:cs="Arial"/>
          <w:iCs w:val="0"/>
          <w:sz w:val="22"/>
          <w:lang w:val="es-ES"/>
        </w:rPr>
      </w:pPr>
      <w:bookmarkStart w:id="235"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B55561">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5"/>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6023A3AB" w:rsidR="00597DBB" w:rsidRPr="009D2DC6" w:rsidRDefault="00F01EFF" w:rsidP="002E5187">
      <w:pPr>
        <w:pStyle w:val="Descripcin"/>
        <w:jc w:val="center"/>
        <w:rPr>
          <w:rFonts w:ascii="Arial" w:hAnsi="Arial" w:cs="Arial"/>
          <w:iCs w:val="0"/>
          <w:sz w:val="22"/>
          <w:lang w:val="es-ES"/>
        </w:rPr>
      </w:pPr>
      <w:bookmarkStart w:id="236"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B55561">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36"/>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7" w:name="_Toc14384320"/>
      <w:r>
        <w:rPr>
          <w:rFonts w:ascii="Arial" w:eastAsia="Calibri Light" w:hAnsi="Arial" w:cs="Arial"/>
          <w:b/>
          <w:color w:val="0070C0"/>
          <w:sz w:val="26"/>
          <w:szCs w:val="26"/>
        </w:rPr>
        <w:t>Selección de los robots dentro de la interfaz.</w:t>
      </w:r>
      <w:bookmarkEnd w:id="237"/>
      <w:r>
        <w:rPr>
          <w:rFonts w:ascii="Arial" w:eastAsia="Calibri Light" w:hAnsi="Arial" w:cs="Arial"/>
          <w:b/>
          <w:color w:val="0070C0"/>
          <w:sz w:val="26"/>
          <w:szCs w:val="26"/>
        </w:rPr>
        <w:t xml:space="preserve"> </w:t>
      </w:r>
    </w:p>
    <w:p w14:paraId="2DB4AA61" w14:textId="250CDE3B"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B55561" w:rsidRPr="00B55561">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2D34CDCB" w:rsidR="00B21DED" w:rsidRPr="009D2DC6" w:rsidRDefault="00B21DED" w:rsidP="009D2DC6">
      <w:pPr>
        <w:pStyle w:val="Descripcin"/>
        <w:jc w:val="center"/>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B55561">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8"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8"/>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A87C874"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B55561" w:rsidRPr="00B55561">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U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3F467266"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B55561">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U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585DB911"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B55561">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U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6C2FD691"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B55561">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568EC71E"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B55561">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U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56224D5E"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B55561">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6BA066BA" w14:textId="316BFB73"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B55561" w:rsidRPr="00B55561">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U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6C056D99"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B55561">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U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5CACBA67" w:rsidR="00EA4B03" w:rsidRPr="00566933" w:rsidRDefault="00F43741" w:rsidP="00EA4B03">
      <w:pPr>
        <w:pStyle w:val="Descripcin"/>
        <w:jc w:val="center"/>
        <w:rPr>
          <w:rFonts w:ascii="Arial" w:hAnsi="Arial" w:cs="Arial"/>
          <w:iCs w:val="0"/>
          <w:sz w:val="22"/>
          <w:lang w:val="es-ES"/>
        </w:rPr>
      </w:pPr>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B55561">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r w:rsidRPr="007A24B5">
        <w:rPr>
          <w:rFonts w:ascii="Arial" w:eastAsia="Calibri Light" w:hAnsi="Arial" w:cs="Arial"/>
          <w:b/>
          <w:color w:val="0070C0"/>
          <w:sz w:val="26"/>
          <w:szCs w:val="26"/>
        </w:rPr>
        <w:lastRenderedPageBreak/>
        <w:t>Algoritmo de Denavit Hartenberg</w:t>
      </w:r>
    </w:p>
    <w:p w14:paraId="677FC34E" w14:textId="79D76B40"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B55561" w:rsidRPr="00B55561">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1A93D059" w:rsidR="00F2749B" w:rsidRPr="00242315" w:rsidRDefault="00242315" w:rsidP="00242315">
      <w:pPr>
        <w:pStyle w:val="Descripcin"/>
        <w:jc w:val="center"/>
        <w:rPr>
          <w:rFonts w:ascii="Arial" w:hAnsi="Arial" w:cs="Arial"/>
          <w:iCs w:val="0"/>
          <w:sz w:val="22"/>
          <w:lang w:val="es-ES"/>
        </w:rPr>
      </w:pPr>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B55561">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0FC53A5D" w:rsidR="002F19C8" w:rsidRPr="007150CF" w:rsidRDefault="00182CF2" w:rsidP="007150CF">
      <w:pPr>
        <w:pStyle w:val="Descripcin"/>
        <w:jc w:val="center"/>
        <w:rPr>
          <w:rFonts w:ascii="Arial" w:hAnsi="Arial" w:cs="Arial"/>
          <w:iCs w:val="0"/>
          <w:sz w:val="22"/>
          <w:lang w:val="es-ES"/>
        </w:rPr>
      </w:pPr>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B55561">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U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6F77E55" w:rsidR="00B47EE2" w:rsidRPr="007150CF" w:rsidRDefault="00592BCA" w:rsidP="007150CF">
      <w:pPr>
        <w:pStyle w:val="Descripcin"/>
        <w:jc w:val="center"/>
        <w:rPr>
          <w:rFonts w:ascii="Arial" w:hAnsi="Arial" w:cs="Arial"/>
          <w:iCs w:val="0"/>
          <w:sz w:val="22"/>
          <w:lang w:val="es-ES"/>
        </w:rPr>
      </w:pPr>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B55561">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r w:rsidRPr="00A475A9">
        <w:rPr>
          <w:rFonts w:ascii="Arial" w:eastAsia="Calibri Light" w:hAnsi="Arial" w:cs="Arial"/>
          <w:b/>
          <w:color w:val="0070C0"/>
          <w:sz w:val="26"/>
          <w:szCs w:val="26"/>
        </w:rPr>
        <w:t>Gráficos de los movimientos de Joints.</w:t>
      </w:r>
    </w:p>
    <w:p w14:paraId="663E8012" w14:textId="53350353"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r>
        <w:rPr>
          <w:rFonts w:ascii="Arial" w:hAnsi="Arial" w:cs="Arial"/>
          <w:bCs/>
          <w:sz w:val="24"/>
          <w:lang w:val="es-US"/>
        </w:rPr>
        <w:t>QCustomplot</w:t>
      </w:r>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B55561">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U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5B1593CE" w:rsidR="00637B47" w:rsidRPr="002C08FF" w:rsidRDefault="002C08FF" w:rsidP="002C08FF">
      <w:pPr>
        <w:pStyle w:val="Descripcin"/>
        <w:jc w:val="center"/>
        <w:rPr>
          <w:rFonts w:ascii="Arial" w:hAnsi="Arial" w:cs="Arial"/>
          <w:iCs w:val="0"/>
          <w:sz w:val="22"/>
          <w:lang w:val="es-ES"/>
        </w:rPr>
      </w:pPr>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B55561">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p>
    <w:p w14:paraId="2842E3C5" w14:textId="77777777" w:rsidR="00637B47" w:rsidRDefault="00637B47" w:rsidP="008E377F">
      <w:pPr>
        <w:spacing w:after="0" w:line="360" w:lineRule="auto"/>
        <w:jc w:val="both"/>
        <w:rPr>
          <w:noProof/>
        </w:rPr>
      </w:pPr>
    </w:p>
    <w:p w14:paraId="1AEB91A9" w14:textId="172E4CA1" w:rsidR="00597DBB" w:rsidRDefault="002E5187" w:rsidP="005C5D7C">
      <w:pPr>
        <w:spacing w:after="0" w:line="360" w:lineRule="auto"/>
        <w:jc w:val="center"/>
        <w:rPr>
          <w:noProof/>
        </w:rPr>
      </w:pPr>
      <w:r>
        <w:rPr>
          <w:noProof/>
        </w:rPr>
        <w:lastRenderedPageBreak/>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9"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9"/>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22"/>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40"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4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41" w:name="_Toc14384323"/>
      <w:bookmarkStart w:id="242" w:name="Biblio"/>
      <w:r w:rsidRPr="005A5252">
        <w:rPr>
          <w:rFonts w:ascii="Arial" w:hAnsi="Arial" w:cs="Arial"/>
          <w:b/>
          <w:sz w:val="32"/>
          <w:lang w:eastAsia="es-ES"/>
        </w:rPr>
        <w:t>Bibliografía</w:t>
      </w:r>
      <w:bookmarkEnd w:id="241"/>
    </w:p>
    <w:bookmarkEnd w:id="242"/>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3" w:name="_Toc14384324"/>
      <w:r w:rsidRPr="008C57C7">
        <w:rPr>
          <w:rStyle w:val="Estilo1Car"/>
          <w:rFonts w:ascii="Arial" w:hAnsi="Arial" w:cs="Arial"/>
          <w:b/>
          <w:sz w:val="72"/>
          <w:szCs w:val="72"/>
        </w:rPr>
        <w:t>ANEXOS</w:t>
      </w:r>
      <w:bookmarkEnd w:id="243"/>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4"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4"/>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5"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45"/>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8B25303" w:rsidR="008929F4" w:rsidRPr="0033080D" w:rsidRDefault="008929F4" w:rsidP="0033080D">
      <w:pPr>
        <w:pStyle w:val="Descripcin"/>
        <w:jc w:val="center"/>
        <w:rPr>
          <w:rFonts w:ascii="Arial" w:hAnsi="Arial" w:cs="Arial"/>
          <w:iCs w:val="0"/>
          <w:sz w:val="22"/>
        </w:rPr>
      </w:pPr>
      <w:bookmarkStart w:id="246"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46"/>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7"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8" w:name="_Hlk535795706"/>
            <w:bookmarkEnd w:id="247"/>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31">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8"/>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9" w:name="_Toc14384327"/>
      <w:r w:rsidRPr="008929F4">
        <w:rPr>
          <w:rFonts w:ascii="Arial" w:eastAsia="Calibri Light" w:hAnsi="Arial" w:cs="Arial"/>
          <w:b/>
          <w:iCs/>
          <w:color w:val="0070C0"/>
          <w:sz w:val="26"/>
          <w:szCs w:val="26"/>
          <w:lang w:val="es-US"/>
        </w:rPr>
        <w:lastRenderedPageBreak/>
        <w:t>A.2 Instalación de ROS Kinetic</w:t>
      </w:r>
      <w:bookmarkEnd w:id="249"/>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6326D95B" w:rsidR="008929F4" w:rsidRPr="0033080D" w:rsidRDefault="008929F4" w:rsidP="008929F4">
      <w:pPr>
        <w:pStyle w:val="Descripcin"/>
        <w:jc w:val="center"/>
        <w:rPr>
          <w:rFonts w:ascii="Arial" w:hAnsi="Arial" w:cs="Arial"/>
          <w:iCs w:val="0"/>
          <w:sz w:val="22"/>
        </w:rPr>
      </w:pPr>
      <w:bookmarkStart w:id="250"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5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234490"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51"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234490"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51"/>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234490"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234490"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234490"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2" w:name="_Toc14384328"/>
      <w:bookmarkStart w:id="253"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52"/>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7665BC05" w:rsidR="0033080D" w:rsidRPr="0033080D" w:rsidRDefault="0033080D" w:rsidP="0033080D">
      <w:pPr>
        <w:pStyle w:val="Descripcin"/>
        <w:jc w:val="center"/>
        <w:rPr>
          <w:rFonts w:ascii="Arial" w:hAnsi="Arial" w:cs="Arial"/>
          <w:iCs w:val="0"/>
          <w:sz w:val="22"/>
        </w:rPr>
      </w:pPr>
      <w:bookmarkStart w:id="254" w:name="_Toc536133376"/>
      <w:bookmarkEnd w:id="253"/>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5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234490"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234490"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234490"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5"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55"/>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5AB8A2C9" w:rsidR="007B3B43" w:rsidRPr="0033080D" w:rsidRDefault="007B3B43" w:rsidP="007B3B43">
      <w:pPr>
        <w:pStyle w:val="Descripcin"/>
        <w:keepNext/>
        <w:jc w:val="center"/>
        <w:rPr>
          <w:rFonts w:ascii="Arial" w:hAnsi="Arial" w:cs="Arial"/>
          <w:iCs w:val="0"/>
          <w:sz w:val="22"/>
        </w:rPr>
      </w:pPr>
      <w:bookmarkStart w:id="256"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5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32"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234490"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33"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234490"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234490"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7" w:name="_Toc14384330"/>
      <w:bookmarkStart w:id="258"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57"/>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58AFDC13" w:rsidR="007B3B43" w:rsidRPr="007B3B43" w:rsidRDefault="007B3B43" w:rsidP="007B3B43">
      <w:pPr>
        <w:pStyle w:val="Descripcin"/>
        <w:jc w:val="center"/>
        <w:rPr>
          <w:rFonts w:ascii="Arial" w:hAnsi="Arial" w:cs="Arial"/>
          <w:iCs w:val="0"/>
          <w:sz w:val="22"/>
        </w:rPr>
      </w:pPr>
      <w:bookmarkStart w:id="259" w:name="_Toc536133378"/>
      <w:bookmarkEnd w:id="258"/>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55561">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234490"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234490"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234490"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234490"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42FD700D" w:rsidR="00946E5F" w:rsidRPr="00BE46CD" w:rsidRDefault="00BE46CD" w:rsidP="00BE46CD">
      <w:pPr>
        <w:pStyle w:val="Descripcin"/>
        <w:jc w:val="center"/>
      </w:pPr>
      <w:bookmarkStart w:id="260" w:name="_Toc8158056"/>
      <w:r>
        <w:t>Figura A.</w:t>
      </w:r>
      <w:fldSimple w:instr=" SEQ Figura_A. \* ARABIC ">
        <w:r w:rsidR="00B55561">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60"/>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B62F5F7" w:rsidR="00054A2F" w:rsidRDefault="00BE46CD" w:rsidP="00BE46CD">
      <w:pPr>
        <w:pStyle w:val="Descripcin"/>
        <w:jc w:val="center"/>
      </w:pPr>
      <w:bookmarkStart w:id="261" w:name="_Toc8158057"/>
      <w:r>
        <w:t>Figura A.</w:t>
      </w:r>
      <w:fldSimple w:instr=" SEQ Figura_A. \* ARABIC ">
        <w:r w:rsidR="00B55561">
          <w:rPr>
            <w:noProof/>
          </w:rPr>
          <w:t>2</w:t>
        </w:r>
      </w:fldSimple>
      <w:r>
        <w:t>: Ubicación del espacio de Trabajo.</w:t>
      </w:r>
      <w:bookmarkEnd w:id="261"/>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D8C0AC1" w:rsidR="00BE46CD" w:rsidRDefault="00BE46CD" w:rsidP="00BE46CD">
      <w:pPr>
        <w:pStyle w:val="Descripcin"/>
        <w:jc w:val="center"/>
      </w:pPr>
      <w:bookmarkStart w:id="262" w:name="_Toc8158058"/>
      <w:r>
        <w:t>Figura A.</w:t>
      </w:r>
      <w:fldSimple w:instr=" SEQ Figura_A. \* ARABIC ">
        <w:r w:rsidR="00B55561">
          <w:rPr>
            <w:noProof/>
          </w:rPr>
          <w:t>3</w:t>
        </w:r>
      </w:fldSimple>
      <w:r>
        <w:t>: Espacio de trabajo Creado.</w:t>
      </w:r>
      <w:bookmarkEnd w:id="262"/>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3"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3"/>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5DD199C2" w:rsidR="00154414" w:rsidRDefault="00154414" w:rsidP="00154414">
      <w:pPr>
        <w:pStyle w:val="Descripcin"/>
        <w:keepNext/>
        <w:jc w:val="center"/>
      </w:pPr>
      <w:r>
        <w:t>Tabla A.</w:t>
      </w:r>
      <w:fldSimple w:instr=" SEQ Tabla_A. \* ARABIC ">
        <w:r w:rsidR="00B55561">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234490"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AF0D34" w:rsidRDefault="00AF0D34">
      <w:pPr>
        <w:spacing w:after="0" w:line="240" w:lineRule="auto"/>
      </w:pPr>
      <w:r>
        <w:separator/>
      </w:r>
    </w:p>
  </w:endnote>
  <w:endnote w:type="continuationSeparator" w:id="0">
    <w:p w14:paraId="66CFDDE8" w14:textId="77777777" w:rsidR="00AF0D34" w:rsidRDefault="00AF0D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AF0D34" w:rsidRDefault="00AF0D34">
    <w:pPr>
      <w:pStyle w:val="Piedepgina"/>
      <w:jc w:val="right"/>
    </w:pPr>
  </w:p>
  <w:p w14:paraId="71BAE3B3" w14:textId="77777777" w:rsidR="00AF0D34" w:rsidRDefault="00AF0D3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AF0D34" w:rsidRDefault="00AF0D34">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AF0D34" w:rsidRDefault="00AF0D3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AF0D34" w:rsidRDefault="00AF0D34">
      <w:pPr>
        <w:spacing w:after="0" w:line="240" w:lineRule="auto"/>
      </w:pPr>
      <w:r>
        <w:separator/>
      </w:r>
    </w:p>
  </w:footnote>
  <w:footnote w:type="continuationSeparator" w:id="0">
    <w:p w14:paraId="01BC4C7D" w14:textId="77777777" w:rsidR="00AF0D34" w:rsidRDefault="00AF0D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315"/>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47"/>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77F"/>
    <w:rsid w:val="008E3F17"/>
    <w:rsid w:val="008E3FA7"/>
    <w:rsid w:val="008E4339"/>
    <w:rsid w:val="008E4DD6"/>
    <w:rsid w:val="008E5E88"/>
    <w:rsid w:val="008E7054"/>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jpe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17.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5.png"/><Relationship Id="rId135" Type="http://schemas.openxmlformats.org/officeDocument/2006/relationships/image" Target="media/image118.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6.png"/><Relationship Id="rId136"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theme" Target="theme/theme1.xm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hyperlink" Target="http://www.QT57Download.com" TargetMode="External"/><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jpe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hyperlink" Target="http://download.qt.io/official_releases/qt/5.7/5.7.0/qt-opensource-linux-x64-5.7.0.ru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686AB9-3E4B-42DC-9A24-C732171CC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7</TotalTime>
  <Pages>127</Pages>
  <Words>24112</Words>
  <Characters>132616</Characters>
  <Application>Microsoft Office Word</Application>
  <DocSecurity>0</DocSecurity>
  <Lines>1105</Lines>
  <Paragraphs>3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6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250</cp:revision>
  <cp:lastPrinted>2019-08-09T05:50:00Z</cp:lastPrinted>
  <dcterms:created xsi:type="dcterms:W3CDTF">2019-07-03T04:55:00Z</dcterms:created>
  <dcterms:modified xsi:type="dcterms:W3CDTF">2019-08-09T05:54:00Z</dcterms:modified>
</cp:coreProperties>
</file>